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0660" w:rsidRDefault="00031864" w:rsidP="00031864">
      <w:pPr>
        <w:pStyle w:val="10"/>
        <w:ind w:left="567" w:right="849"/>
      </w:pPr>
      <w:r>
        <w:t>Ρ</w:t>
      </w:r>
      <w:r w:rsidR="00831BEC">
        <w:t xml:space="preserve">υθμοί </w:t>
      </w:r>
      <w:r>
        <w:t>μεταβολής</w:t>
      </w:r>
      <w:r w:rsidR="00831BEC">
        <w:t xml:space="preserve"> κατά την κατακόρυφη κίνηση σώματος.</w:t>
      </w:r>
    </w:p>
    <w:p w:rsidR="00F6303F" w:rsidRPr="00F6303F" w:rsidRDefault="00F6303F" w:rsidP="00F6303F">
      <w:pPr>
        <w:jc w:val="center"/>
        <w:rPr>
          <w:b/>
          <w:i/>
          <w:sz w:val="24"/>
          <w:szCs w:val="24"/>
        </w:rPr>
      </w:pPr>
      <w:r w:rsidRPr="00F6303F">
        <w:rPr>
          <w:b/>
          <w:i/>
          <w:sz w:val="24"/>
          <w:szCs w:val="24"/>
        </w:rPr>
        <w:t>Ένα ακόμη φύλλο εργασίας.</w:t>
      </w:r>
    </w:p>
    <w:tbl>
      <w:tblPr>
        <w:tblpPr w:leftFromText="180" w:rightFromText="180" w:vertAnchor="text" w:tblpXSpec="right" w:tblpY="34"/>
        <w:tblW w:w="0" w:type="auto"/>
        <w:jc w:val="righ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/>
      </w:tblPr>
      <w:tblGrid>
        <w:gridCol w:w="1210"/>
      </w:tblGrid>
      <w:tr w:rsidR="008525A4" w:rsidTr="00237ACB">
        <w:trPr>
          <w:trHeight w:val="1283"/>
          <w:jc w:val="right"/>
        </w:trPr>
        <w:tc>
          <w:tcPr>
            <w:tcW w:w="999" w:type="dxa"/>
            <w:tcBorders>
              <w:top w:val="nil"/>
              <w:left w:val="nil"/>
              <w:bottom w:val="nil"/>
              <w:right w:val="nil"/>
            </w:tcBorders>
          </w:tcPr>
          <w:p w:rsidR="008525A4" w:rsidRDefault="00823413" w:rsidP="008525A4">
            <w:r>
              <w:object w:dxaOrig="996" w:dyaOrig="152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.55pt;height:76.25pt" o:ole="" filled="t" fillcolor="#c6d9f1 [671]">
                  <v:imagedata r:id="rId7" o:title=""/>
                </v:shape>
                <o:OLEObject Type="Embed" ProgID="Visio.Drawing.11" ShapeID="_x0000_i1025" DrawAspect="Content" ObjectID="_1460569231" r:id="rId8"/>
              </w:object>
            </w:r>
          </w:p>
        </w:tc>
      </w:tr>
    </w:tbl>
    <w:p w:rsidR="00831BEC" w:rsidRPr="008525A4" w:rsidRDefault="007E4CE8" w:rsidP="00831BEC">
      <w:r>
        <w:t>Ένα σώμα μάζας 2kg ηρεμεί στο έδαφος</w:t>
      </w:r>
      <w:r w:rsidR="00F05353">
        <w:t xml:space="preserve"> (θέση Α)</w:t>
      </w:r>
      <w:r>
        <w:t>, όπου δεχόμαστε μηδενική τη δυναμική του ενέργεια. Σε μια στιγμή t</w:t>
      </w:r>
      <w:r>
        <w:rPr>
          <w:vertAlign w:val="subscript"/>
        </w:rPr>
        <w:t>0</w:t>
      </w:r>
      <w:r>
        <w:t>=0, ασκούμε πάνω του μια σταθερή κατακόρυφη δύναμη F=24Ν, μέχρι τη στιγμή t</w:t>
      </w:r>
      <w:r>
        <w:rPr>
          <w:vertAlign w:val="subscript"/>
        </w:rPr>
        <w:t>1</w:t>
      </w:r>
      <w:r w:rsidR="00913062">
        <w:t>=3</w:t>
      </w:r>
      <w:r>
        <w:t>s, όπου</w:t>
      </w:r>
      <w:r w:rsidR="00823413">
        <w:t xml:space="preserve"> το σώμα φτάνει στη θέση Δ</w:t>
      </w:r>
      <w:r w:rsidR="00DF602C">
        <w:t xml:space="preserve"> και</w:t>
      </w:r>
      <w:r>
        <w:t xml:space="preserve"> η δύναμη παύει να </w:t>
      </w:r>
      <w:r>
        <w:t>α</w:t>
      </w:r>
      <w:r>
        <w:t>σκείται.</w:t>
      </w:r>
      <w:r w:rsidR="008525A4">
        <w:t xml:space="preserve"> Δίνεται g=10m/s</w:t>
      </w:r>
      <w:r w:rsidR="008525A4">
        <w:rPr>
          <w:vertAlign w:val="superscript"/>
        </w:rPr>
        <w:t>2</w:t>
      </w:r>
      <w:r w:rsidR="008525A4">
        <w:t>.</w:t>
      </w:r>
    </w:p>
    <w:p w:rsidR="008812F0" w:rsidRDefault="008812F0" w:rsidP="003A6C2D">
      <w:pPr>
        <w:pStyle w:val="a"/>
      </w:pPr>
      <w:r>
        <w:t>Σχεδιάστε τις δυνάμεις που ασκούνται στο σώμα (μόλις εγκαταλείψει το έδαφος) και βρείτε την επιτάχυνση του σώματος.</w:t>
      </w:r>
    </w:p>
    <w:p w:rsidR="008812F0" w:rsidRDefault="008812F0" w:rsidP="00F05353">
      <w:pPr>
        <w:jc w:val="right"/>
      </w:pPr>
      <w:r>
        <w:t xml:space="preserve">…………………………………………………………………………………………………………. </w:t>
      </w:r>
    </w:p>
    <w:p w:rsidR="008812F0" w:rsidRDefault="008812F0" w:rsidP="00B45354">
      <w:pPr>
        <w:pStyle w:val="1"/>
      </w:pPr>
      <w:r>
        <w:t xml:space="preserve"> Η κίνηση του σώματος είναι …………………………………………….. οπότε τη στιγμή t</w:t>
      </w:r>
      <w:r>
        <w:rPr>
          <w:vertAlign w:val="subscript"/>
        </w:rPr>
        <w:t>1</w:t>
      </w:r>
      <w:r>
        <w:t xml:space="preserve"> το σώμα θα έχει αποκτήσει ταχύτητα ……………………..</w:t>
      </w:r>
      <w:r w:rsidR="00872542">
        <w:t xml:space="preserve"> ενώ θα βρίσκεται σε ύψος ……………</w:t>
      </w:r>
      <w:r w:rsidR="00B45354">
        <w:t xml:space="preserve"> </w:t>
      </w:r>
      <w:r w:rsidR="00872542">
        <w:t>……………………</w:t>
      </w:r>
    </w:p>
    <w:p w:rsidR="00B45354" w:rsidRDefault="00B45354" w:rsidP="00B45354">
      <w:pPr>
        <w:pStyle w:val="1"/>
      </w:pPr>
      <w:r>
        <w:t>Για το παραπάνω χρονικό διάστημα το  έργο της δύναμης F είναι ……………………………… ενώ το αντίστοιχο έργο του βάρους ………………………………</w:t>
      </w:r>
    </w:p>
    <w:p w:rsidR="00B45354" w:rsidRDefault="00B45354" w:rsidP="00B45354">
      <w:pPr>
        <w:pStyle w:val="1"/>
      </w:pPr>
      <w:r>
        <w:t>Εξάλλου η κινητική ενέργεια του σώματος είναι ίση με …………………………………</w:t>
      </w:r>
    </w:p>
    <w:p w:rsidR="00BD27C4" w:rsidRDefault="00BD27C4" w:rsidP="00B45354">
      <w:pPr>
        <w:pStyle w:val="1"/>
      </w:pPr>
      <w:r>
        <w:t>Να συμπληρωθούν τα κενά</w:t>
      </w:r>
      <w:r w:rsidR="00DF602C">
        <w:t xml:space="preserve"> </w:t>
      </w:r>
      <w:r w:rsidR="00BB42D7">
        <w:t>στο παρακάτω κείμενο</w:t>
      </w:r>
      <w:r w:rsidR="00DF602C">
        <w:t>:</w:t>
      </w:r>
    </w:p>
    <w:p w:rsidR="00F00E6C" w:rsidRDefault="00DF602C" w:rsidP="00DF602C">
      <w:r>
        <w:t>Από τη στιγμή που ασκήθηκε η δύναμη F στο σώμα, αυτό αρχίζει να ………………………….. προς τα π</w:t>
      </w:r>
      <w:r>
        <w:t>ά</w:t>
      </w:r>
      <w:r>
        <w:t>νω. Μέσω του ………………………………………… μεταφέρεται ενέργεια στο σώμα, ίση με …………., ενώ ………………………………………… μέσω του έργου του βάρους. Έτσι τελικά το σώμα έχει …… ………</w:t>
      </w:r>
      <w:r w:rsidR="00F00E6C">
        <w:t>……</w:t>
      </w:r>
      <w:r w:rsidR="00DA1E72">
        <w:t>………..</w:t>
      </w:r>
      <w:r w:rsidR="00F00E6C">
        <w:t>…</w:t>
      </w:r>
      <w:r>
        <w:t>………… Το έργο του βάρους εκφράζει την ………………</w:t>
      </w:r>
      <w:r w:rsidR="00F00E6C">
        <w:t>…….</w:t>
      </w:r>
      <w:r>
        <w:t xml:space="preserve">………………… Στη θέση Β το σώμα έχει </w:t>
      </w:r>
      <w:r w:rsidR="00F00E6C">
        <w:t>μηχανική ενέργεια ……………………………. ίση με το ……………..…της ……….…… και …… …………………. και επίσης ίση με την ενέργεια που μεταφέρεται μέσω …………… …………………… στο σώμα.</w:t>
      </w:r>
    </w:p>
    <w:p w:rsidR="00DF602C" w:rsidRDefault="00F00E6C" w:rsidP="00F05353">
      <w:pPr>
        <w:pStyle w:val="1"/>
      </w:pPr>
      <w:r>
        <w:t xml:space="preserve"> </w:t>
      </w:r>
      <w:r w:rsidR="00F05353">
        <w:t>Κατά την άνοδο του σώματ</w:t>
      </w:r>
      <w:r w:rsidR="00823413">
        <w:t>ος από τη θέση Α μέχρι τη θέση Δ</w:t>
      </w:r>
      <w:r w:rsidR="00F05353">
        <w:t>, περνάει από δυο ενδιάμεσες θέσεις που βρίσκονται σε ύψος h</w:t>
      </w:r>
      <w:r w:rsidR="00823413">
        <w:rPr>
          <w:vertAlign w:val="subscript"/>
        </w:rPr>
        <w:t>Β</w:t>
      </w:r>
      <w:r w:rsidR="00913062">
        <w:t>=2</w:t>
      </w:r>
      <w:r w:rsidR="00F05353">
        <w:t>m και h</w:t>
      </w:r>
      <w:r w:rsidR="00823413">
        <w:rPr>
          <w:vertAlign w:val="subscript"/>
        </w:rPr>
        <w:t>Γ</w:t>
      </w:r>
      <w:r w:rsidR="00913062">
        <w:t>=6</w:t>
      </w:r>
      <w:r w:rsidR="00F05353">
        <w:t xml:space="preserve">m. Να συμπληρώστε τα κενά στον παρακάτω πίνακα με τις τιμές της κινητικής, της δυναμικής και της μηχανικής ενέργειας στις θέσεις που αναφέρονται και </w:t>
      </w:r>
      <w:r w:rsidR="00940F23">
        <w:t>με τα έργα των δυνάμεων, από την αρχική θέση, μέχρι τις θέσεις που αναφέρονται.</w:t>
      </w: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</w:tblBorders>
        <w:tblLook w:val="0000"/>
      </w:tblPr>
      <w:tblGrid>
        <w:gridCol w:w="1308"/>
        <w:gridCol w:w="1724"/>
        <w:gridCol w:w="1701"/>
        <w:gridCol w:w="1134"/>
        <w:gridCol w:w="1134"/>
        <w:gridCol w:w="1045"/>
      </w:tblGrid>
      <w:tr w:rsidR="00F3569C" w:rsidRPr="00284654" w:rsidTr="00284654">
        <w:trPr>
          <w:trHeight w:val="422"/>
          <w:jc w:val="center"/>
        </w:trPr>
        <w:tc>
          <w:tcPr>
            <w:tcW w:w="1308" w:type="dxa"/>
            <w:tcBorders>
              <w:bottom w:val="single" w:sz="8" w:space="0" w:color="auto"/>
              <w:right w:val="single" w:sz="8" w:space="0" w:color="auto"/>
            </w:tcBorders>
            <w:shd w:val="clear" w:color="auto" w:fill="8DB3E2" w:themeFill="text2" w:themeFillTint="66"/>
          </w:tcPr>
          <w:p w:rsidR="00F3569C" w:rsidRPr="00284654" w:rsidRDefault="002376D0" w:rsidP="00284654">
            <w:pPr>
              <w:jc w:val="center"/>
              <w:rPr>
                <w:b/>
                <w:i/>
                <w:color w:val="FF0000"/>
              </w:rPr>
            </w:pPr>
            <w:r w:rsidRPr="00284654">
              <w:rPr>
                <w:b/>
                <w:i/>
                <w:color w:val="FF0000"/>
              </w:rPr>
              <w:t>θέση</w:t>
            </w:r>
          </w:p>
        </w:tc>
        <w:tc>
          <w:tcPr>
            <w:tcW w:w="1724" w:type="dxa"/>
            <w:tcBorders>
              <w:left w:val="single" w:sz="8" w:space="0" w:color="auto"/>
              <w:bottom w:val="single" w:sz="8" w:space="0" w:color="auto"/>
            </w:tcBorders>
            <w:shd w:val="clear" w:color="auto" w:fill="8DB3E2" w:themeFill="text2" w:themeFillTint="66"/>
          </w:tcPr>
          <w:p w:rsidR="00F3569C" w:rsidRPr="00284654" w:rsidRDefault="002376D0" w:rsidP="00284654">
            <w:pPr>
              <w:jc w:val="center"/>
              <w:rPr>
                <w:b/>
                <w:i/>
                <w:color w:val="FF0000"/>
                <w:vertAlign w:val="subscript"/>
              </w:rPr>
            </w:pPr>
            <w:r w:rsidRPr="00284654">
              <w:rPr>
                <w:b/>
                <w:i/>
                <w:color w:val="FF0000"/>
              </w:rPr>
              <w:t>W</w:t>
            </w:r>
            <w:r w:rsidRPr="00284654">
              <w:rPr>
                <w:b/>
                <w:i/>
                <w:color w:val="FF0000"/>
                <w:vertAlign w:val="subscript"/>
              </w:rPr>
              <w:t>F</w:t>
            </w:r>
          </w:p>
        </w:tc>
        <w:tc>
          <w:tcPr>
            <w:tcW w:w="1701" w:type="dxa"/>
            <w:tcBorders>
              <w:left w:val="single" w:sz="8" w:space="0" w:color="auto"/>
              <w:bottom w:val="single" w:sz="8" w:space="0" w:color="auto"/>
            </w:tcBorders>
            <w:shd w:val="clear" w:color="auto" w:fill="8DB3E2" w:themeFill="text2" w:themeFillTint="66"/>
          </w:tcPr>
          <w:p w:rsidR="00F3569C" w:rsidRPr="00284654" w:rsidRDefault="002376D0" w:rsidP="00284654">
            <w:pPr>
              <w:jc w:val="center"/>
              <w:rPr>
                <w:b/>
                <w:i/>
                <w:color w:val="FF0000"/>
                <w:vertAlign w:val="subscript"/>
              </w:rPr>
            </w:pPr>
            <w:proofErr w:type="spellStart"/>
            <w:r w:rsidRPr="00284654">
              <w:rPr>
                <w:b/>
                <w:i/>
                <w:color w:val="FF0000"/>
              </w:rPr>
              <w:t>W</w:t>
            </w:r>
            <w:r w:rsidRPr="00284654">
              <w:rPr>
                <w:b/>
                <w:i/>
                <w:color w:val="FF0000"/>
                <w:vertAlign w:val="subscript"/>
              </w:rPr>
              <w:t>w</w:t>
            </w:r>
            <w:proofErr w:type="spellEnd"/>
          </w:p>
        </w:tc>
        <w:tc>
          <w:tcPr>
            <w:tcW w:w="1134" w:type="dxa"/>
            <w:tcBorders>
              <w:left w:val="single" w:sz="8" w:space="0" w:color="auto"/>
              <w:bottom w:val="single" w:sz="8" w:space="0" w:color="auto"/>
            </w:tcBorders>
            <w:shd w:val="clear" w:color="auto" w:fill="8DB3E2" w:themeFill="text2" w:themeFillTint="66"/>
          </w:tcPr>
          <w:p w:rsidR="00F3569C" w:rsidRPr="00284654" w:rsidRDefault="002376D0" w:rsidP="00284654">
            <w:pPr>
              <w:jc w:val="center"/>
              <w:rPr>
                <w:b/>
                <w:i/>
                <w:color w:val="FF0000"/>
              </w:rPr>
            </w:pPr>
            <w:r w:rsidRPr="00284654">
              <w:rPr>
                <w:b/>
                <w:i/>
                <w:color w:val="FF0000"/>
              </w:rPr>
              <w:t>U</w:t>
            </w:r>
          </w:p>
        </w:tc>
        <w:tc>
          <w:tcPr>
            <w:tcW w:w="1134" w:type="dxa"/>
            <w:tcBorders>
              <w:left w:val="single" w:sz="8" w:space="0" w:color="auto"/>
              <w:bottom w:val="single" w:sz="8" w:space="0" w:color="auto"/>
            </w:tcBorders>
            <w:shd w:val="clear" w:color="auto" w:fill="8DB3E2" w:themeFill="text2" w:themeFillTint="66"/>
          </w:tcPr>
          <w:p w:rsidR="00F3569C" w:rsidRPr="00284654" w:rsidRDefault="002376D0" w:rsidP="00284654">
            <w:pPr>
              <w:jc w:val="center"/>
              <w:rPr>
                <w:b/>
                <w:i/>
                <w:color w:val="FF0000"/>
              </w:rPr>
            </w:pPr>
            <w:r w:rsidRPr="00284654">
              <w:rPr>
                <w:b/>
                <w:i/>
                <w:color w:val="FF0000"/>
              </w:rPr>
              <w:t>Κ</w:t>
            </w:r>
          </w:p>
        </w:tc>
        <w:tc>
          <w:tcPr>
            <w:tcW w:w="1045" w:type="dxa"/>
            <w:tcBorders>
              <w:left w:val="single" w:sz="8" w:space="0" w:color="auto"/>
              <w:bottom w:val="single" w:sz="8" w:space="0" w:color="auto"/>
            </w:tcBorders>
            <w:shd w:val="clear" w:color="auto" w:fill="8DB3E2" w:themeFill="text2" w:themeFillTint="66"/>
          </w:tcPr>
          <w:p w:rsidR="00F3569C" w:rsidRPr="00284654" w:rsidRDefault="002376D0" w:rsidP="00284654">
            <w:pPr>
              <w:jc w:val="center"/>
              <w:rPr>
                <w:b/>
                <w:i/>
                <w:color w:val="FF0000"/>
                <w:vertAlign w:val="subscript"/>
              </w:rPr>
            </w:pPr>
            <w:proofErr w:type="spellStart"/>
            <w:r w:rsidRPr="00284654">
              <w:rPr>
                <w:b/>
                <w:i/>
                <w:color w:val="FF0000"/>
              </w:rPr>
              <w:t>Ε</w:t>
            </w:r>
            <w:r w:rsidRPr="00284654">
              <w:rPr>
                <w:b/>
                <w:i/>
                <w:color w:val="FF0000"/>
                <w:vertAlign w:val="subscript"/>
              </w:rPr>
              <w:t>μηχ</w:t>
            </w:r>
            <w:proofErr w:type="spellEnd"/>
          </w:p>
        </w:tc>
      </w:tr>
      <w:tr w:rsidR="00F3569C" w:rsidTr="00284654">
        <w:trPr>
          <w:trHeight w:val="380"/>
          <w:jc w:val="center"/>
        </w:trPr>
        <w:tc>
          <w:tcPr>
            <w:tcW w:w="1308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3569C" w:rsidRPr="00284654" w:rsidRDefault="002376D0" w:rsidP="00284654">
            <w:pPr>
              <w:jc w:val="center"/>
              <w:rPr>
                <w:b/>
                <w:i/>
              </w:rPr>
            </w:pPr>
            <w:r w:rsidRPr="00284654">
              <w:rPr>
                <w:b/>
                <w:i/>
              </w:rPr>
              <w:t>Α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shd w:val="clear" w:color="auto" w:fill="EAF1DD" w:themeFill="accent3" w:themeFillTint="33"/>
          </w:tcPr>
          <w:p w:rsidR="00F3569C" w:rsidRPr="002376D0" w:rsidRDefault="00F3569C" w:rsidP="002376D0"/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shd w:val="clear" w:color="auto" w:fill="EAF1DD" w:themeFill="accent3" w:themeFillTint="33"/>
          </w:tcPr>
          <w:p w:rsidR="00F3569C" w:rsidRDefault="00F3569C" w:rsidP="002376D0"/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F3569C" w:rsidRDefault="00F3569C" w:rsidP="002376D0"/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F3569C" w:rsidRDefault="00F3569C" w:rsidP="002376D0"/>
        </w:tc>
        <w:tc>
          <w:tcPr>
            <w:tcW w:w="10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F3569C" w:rsidRDefault="00F3569C" w:rsidP="002376D0"/>
        </w:tc>
      </w:tr>
      <w:tr w:rsidR="002376D0" w:rsidTr="00284654">
        <w:trPr>
          <w:trHeight w:val="463"/>
          <w:jc w:val="center"/>
        </w:trPr>
        <w:tc>
          <w:tcPr>
            <w:tcW w:w="1308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376D0" w:rsidRPr="00284654" w:rsidRDefault="00823413" w:rsidP="00284654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Β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2376D0" w:rsidRDefault="002376D0" w:rsidP="00823413">
            <w:r>
              <w:t>W</w:t>
            </w:r>
            <w:r>
              <w:rPr>
                <w:vertAlign w:val="subscript"/>
              </w:rPr>
              <w:t>Α→</w:t>
            </w:r>
            <w:r w:rsidR="00823413">
              <w:rPr>
                <w:vertAlign w:val="subscript"/>
              </w:rPr>
              <w:t>Β</w:t>
            </w:r>
            <w:r>
              <w:t>=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2376D0" w:rsidRDefault="002376D0" w:rsidP="003A6FEA">
            <w:r>
              <w:t>W</w:t>
            </w:r>
            <w:r>
              <w:rPr>
                <w:vertAlign w:val="subscript"/>
              </w:rPr>
              <w:t>Α→</w:t>
            </w:r>
            <w:r w:rsidR="003A6FEA">
              <w:rPr>
                <w:vertAlign w:val="subscript"/>
              </w:rPr>
              <w:t>Β</w:t>
            </w:r>
            <w:r>
              <w:t>=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2376D0" w:rsidRDefault="002376D0" w:rsidP="002376D0"/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2376D0" w:rsidRDefault="002376D0" w:rsidP="002376D0"/>
        </w:tc>
        <w:tc>
          <w:tcPr>
            <w:tcW w:w="10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2376D0" w:rsidRDefault="002376D0" w:rsidP="002376D0"/>
        </w:tc>
      </w:tr>
      <w:tr w:rsidR="00284654" w:rsidTr="00284654">
        <w:trPr>
          <w:trHeight w:val="557"/>
          <w:jc w:val="center"/>
        </w:trPr>
        <w:tc>
          <w:tcPr>
            <w:tcW w:w="1308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823413" w:rsidRPr="00284654" w:rsidRDefault="00823413" w:rsidP="00284654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Γ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284654" w:rsidRDefault="00284654" w:rsidP="002376D0">
            <w:r>
              <w:t>W</w:t>
            </w:r>
            <w:r>
              <w:rPr>
                <w:vertAlign w:val="subscript"/>
              </w:rPr>
              <w:t>Α→</w:t>
            </w:r>
            <w:r w:rsidR="003A6FEA">
              <w:rPr>
                <w:vertAlign w:val="subscript"/>
              </w:rPr>
              <w:t>Γ</w:t>
            </w:r>
            <w:r>
              <w:t>=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284654" w:rsidRDefault="00284654" w:rsidP="003A6FEA">
            <w:r>
              <w:t>W</w:t>
            </w:r>
            <w:r>
              <w:rPr>
                <w:vertAlign w:val="subscript"/>
              </w:rPr>
              <w:t>Α→</w:t>
            </w:r>
            <w:r w:rsidR="003A6FEA">
              <w:rPr>
                <w:vertAlign w:val="subscript"/>
              </w:rPr>
              <w:t>Γ</w:t>
            </w:r>
            <w:r>
              <w:t>=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284654" w:rsidRDefault="00284654" w:rsidP="002376D0"/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284654" w:rsidRDefault="00284654" w:rsidP="002376D0"/>
        </w:tc>
        <w:tc>
          <w:tcPr>
            <w:tcW w:w="10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284654" w:rsidRDefault="00284654" w:rsidP="002376D0"/>
        </w:tc>
      </w:tr>
      <w:tr w:rsidR="00284654" w:rsidTr="00284654">
        <w:trPr>
          <w:trHeight w:val="488"/>
          <w:jc w:val="center"/>
        </w:trPr>
        <w:tc>
          <w:tcPr>
            <w:tcW w:w="1308" w:type="dxa"/>
            <w:tcBorders>
              <w:top w:val="single" w:sz="8" w:space="0" w:color="auto"/>
              <w:right w:val="single" w:sz="8" w:space="0" w:color="auto"/>
            </w:tcBorders>
          </w:tcPr>
          <w:p w:rsidR="00284654" w:rsidRPr="00284654" w:rsidRDefault="00823413" w:rsidP="00284654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Δ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</w:tcBorders>
          </w:tcPr>
          <w:p w:rsidR="00284654" w:rsidRDefault="00284654" w:rsidP="002376D0">
            <w:r>
              <w:t>W</w:t>
            </w:r>
            <w:r>
              <w:rPr>
                <w:vertAlign w:val="subscript"/>
              </w:rPr>
              <w:t>Α→</w:t>
            </w:r>
            <w:r w:rsidR="003A6FEA">
              <w:rPr>
                <w:vertAlign w:val="subscript"/>
              </w:rPr>
              <w:t>Δ</w:t>
            </w:r>
            <w:r>
              <w:t>=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</w:tcBorders>
          </w:tcPr>
          <w:p w:rsidR="00284654" w:rsidRDefault="00284654" w:rsidP="00301E27">
            <w:r>
              <w:t>W</w:t>
            </w:r>
            <w:r>
              <w:rPr>
                <w:vertAlign w:val="subscript"/>
              </w:rPr>
              <w:t>Α→</w:t>
            </w:r>
            <w:r w:rsidR="003A6FEA">
              <w:rPr>
                <w:vertAlign w:val="subscript"/>
              </w:rPr>
              <w:t>Δ</w:t>
            </w:r>
            <w:r>
              <w:t>=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</w:tcBorders>
          </w:tcPr>
          <w:p w:rsidR="00284654" w:rsidRDefault="00284654" w:rsidP="002376D0"/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</w:tcBorders>
          </w:tcPr>
          <w:p w:rsidR="00284654" w:rsidRDefault="00284654" w:rsidP="002376D0"/>
        </w:tc>
        <w:tc>
          <w:tcPr>
            <w:tcW w:w="1045" w:type="dxa"/>
            <w:tcBorders>
              <w:top w:val="single" w:sz="8" w:space="0" w:color="auto"/>
              <w:left w:val="single" w:sz="8" w:space="0" w:color="auto"/>
            </w:tcBorders>
          </w:tcPr>
          <w:p w:rsidR="00284654" w:rsidRDefault="00284654" w:rsidP="002376D0"/>
        </w:tc>
      </w:tr>
    </w:tbl>
    <w:p w:rsidR="00F3569C" w:rsidRDefault="003970A4" w:rsidP="003970A4">
      <w:pPr>
        <w:pStyle w:val="1"/>
      </w:pPr>
      <w:r>
        <w:t>Η μέση ισχύς της δύναμης F, στο παραπάνω χρονικό διάστημα είναι ίση …………………………… και η αντίστοιχη μέση ισχύς του βάρο</w:t>
      </w:r>
      <w:r w:rsidR="00164A62">
        <w:t>υ</w:t>
      </w:r>
      <w:r>
        <w:t xml:space="preserve">ς ……………………. Κατά την παραπάνω κίνηση ο μέσος </w:t>
      </w:r>
      <w:r>
        <w:lastRenderedPageBreak/>
        <w:t>ρυθμός μεταβολής της κινητικής ενέργειας είναι ………………………, ο μέσος ρυθμός μεταβολής της δυναμικής ενέργειας ………………………………., ενώ ο αντίστοιχος ρυθμός μεταβολής της μ</w:t>
      </w:r>
      <w:r>
        <w:t>η</w:t>
      </w:r>
      <w:r>
        <w:t>χανικής ενέργειας …………………………</w:t>
      </w:r>
    </w:p>
    <w:p w:rsidR="003970A4" w:rsidRDefault="00913062" w:rsidP="003970A4">
      <w:pPr>
        <w:pStyle w:val="1"/>
      </w:pPr>
      <w:r>
        <w:t xml:space="preserve">Τη χρονική στιγμή t΄=2s το σώμα έχει ταχύτητα </w:t>
      </w:r>
      <w:proofErr w:type="spellStart"/>
      <w:r>
        <w:t>υ΄</w:t>
      </w:r>
      <w:proofErr w:type="spellEnd"/>
      <w:r>
        <w:t>=………………</w:t>
      </w:r>
      <w:r w:rsidR="000D440D">
        <w:t xml:space="preserve"> Για τη στιγμή αυτή να βρεθούν:</w:t>
      </w:r>
    </w:p>
    <w:p w:rsidR="00913062" w:rsidRDefault="000D440D" w:rsidP="000D440D">
      <w:pPr>
        <w:ind w:left="567"/>
      </w:pPr>
      <w:r>
        <w:t>α</w:t>
      </w:r>
      <w:r w:rsidR="00913062">
        <w:t>) η ισχύς της δύναμης F: ………………………………………………………………………….</w:t>
      </w:r>
    </w:p>
    <w:p w:rsidR="00913062" w:rsidRDefault="000D440D" w:rsidP="000D440D">
      <w:pPr>
        <w:ind w:left="567"/>
      </w:pPr>
      <w:r>
        <w:t>β</w:t>
      </w:r>
      <w:r w:rsidR="00913062">
        <w:t>) η ισχύς του βάρους: …………………………………………………………………………</w:t>
      </w:r>
    </w:p>
    <w:p w:rsidR="00913062" w:rsidRDefault="000D440D" w:rsidP="000D440D">
      <w:pPr>
        <w:ind w:left="567"/>
      </w:pPr>
      <w:r>
        <w:t>γ</w:t>
      </w:r>
      <w:r w:rsidR="00913062">
        <w:t>) ο ρυθμός μεταβολής της κινητικής ενέργειας</w:t>
      </w:r>
      <w:r>
        <w:t>: ………………………………………………….</w:t>
      </w:r>
    </w:p>
    <w:p w:rsidR="000D440D" w:rsidRDefault="000D440D" w:rsidP="000D440D">
      <w:pPr>
        <w:ind w:left="567"/>
      </w:pPr>
      <w:r>
        <w:t>δ) ο ρυθμός μεταβολής της δυναμικής ενέργειας: ……………………………………………………</w:t>
      </w:r>
    </w:p>
    <w:p w:rsidR="000D440D" w:rsidRDefault="00AA3F1C" w:rsidP="00AA3F1C">
      <w:r>
        <w:t>Μπορείτε να βρείτε και να διατυπώστε ένα συμπέρασμα, όσον αφορά τις σχέσεις μεταξύ των παραπάνω τ</w:t>
      </w:r>
      <w:r>
        <w:t>ι</w:t>
      </w:r>
      <w:r>
        <w:t>μών</w:t>
      </w:r>
      <w:r w:rsidR="00A80BC0">
        <w:t xml:space="preserve"> των διαφόρων φυσικών μεγεθών,</w:t>
      </w:r>
      <w:r>
        <w:t xml:space="preserve"> που υπολογίσατε;</w:t>
      </w:r>
    </w:p>
    <w:p w:rsidR="00AA3F1C" w:rsidRDefault="00AA3F1C" w:rsidP="00AA3F1C">
      <w:pPr>
        <w:jc w:val="right"/>
      </w:pPr>
      <w:r>
        <w:t xml:space="preserve">…………………………………………………………………………………………………………………. </w:t>
      </w:r>
    </w:p>
    <w:p w:rsidR="00AA3F1C" w:rsidRDefault="00AA3F1C" w:rsidP="00AA3F1C">
      <w:pPr>
        <w:jc w:val="right"/>
      </w:pPr>
      <w:r>
        <w:t xml:space="preserve">…………………………………………………………………………………………………………………. </w:t>
      </w:r>
    </w:p>
    <w:p w:rsidR="00AA3F1C" w:rsidRDefault="00AA3F1C" w:rsidP="00AA3F1C">
      <w:pPr>
        <w:jc w:val="right"/>
      </w:pPr>
      <w:r>
        <w:t xml:space="preserve">…………………………………………………………………………………………………………………. </w:t>
      </w:r>
    </w:p>
    <w:p w:rsidR="00AA3F1C" w:rsidRDefault="00AA3F1C" w:rsidP="00AA3F1C">
      <w:pPr>
        <w:jc w:val="right"/>
      </w:pPr>
      <w:r>
        <w:t xml:space="preserve">……….…………………………………………………………………………………………………………. </w:t>
      </w:r>
    </w:p>
    <w:p w:rsidR="00CC68B5" w:rsidRDefault="00CC68B5" w:rsidP="003A6C2D">
      <w:pPr>
        <w:pStyle w:val="a"/>
      </w:pPr>
      <w:r>
        <w:t>Μόλις πάψει να ασκείται η δύναμη F</w:t>
      </w:r>
      <w:r w:rsidR="003A6C2D">
        <w:t>, το σώμα θα κινηθεί προς τα πάνω ή προς τα κάτω; Να δικαιολ</w:t>
      </w:r>
      <w:r w:rsidR="003A6C2D">
        <w:t>ο</w:t>
      </w:r>
      <w:r w:rsidR="003A6C2D">
        <w:t>γήσετε την απάντησή σας αναλυτικά.</w:t>
      </w:r>
    </w:p>
    <w:p w:rsidR="003A6C2D" w:rsidRDefault="003A6C2D" w:rsidP="003A6C2D">
      <w:pPr>
        <w:jc w:val="right"/>
      </w:pPr>
      <w:r>
        <w:t xml:space="preserve">…………………………………………………………………………………………………………………. </w:t>
      </w:r>
    </w:p>
    <w:p w:rsidR="003A6C2D" w:rsidRDefault="003A6C2D" w:rsidP="003A6C2D">
      <w:pPr>
        <w:jc w:val="right"/>
      </w:pPr>
      <w:r>
        <w:t xml:space="preserve">…………………………………………………………………………………………………………………. </w:t>
      </w:r>
    </w:p>
    <w:p w:rsidR="003A6C2D" w:rsidRDefault="003A6C2D" w:rsidP="00482A4A">
      <w:pPr>
        <w:pStyle w:val="1"/>
        <w:numPr>
          <w:ilvl w:val="0"/>
          <w:numId w:val="20"/>
        </w:numPr>
        <w:ind w:left="567" w:hanging="283"/>
      </w:pPr>
      <w:r>
        <w:t>Τη στιγμή t</w:t>
      </w:r>
      <w:r w:rsidRPr="00482A4A">
        <w:rPr>
          <w:vertAlign w:val="subscript"/>
        </w:rPr>
        <w:t>2</w:t>
      </w:r>
      <w:r>
        <w:t>=3,6s το σώμα έχει φτάσει σε μια θέση Ε.</w:t>
      </w:r>
      <w:r w:rsidR="00482A4A">
        <w:t xml:space="preserve"> Στη θέση αυτή έ</w:t>
      </w:r>
      <w:r>
        <w:t>χει ταχύτητα …………</w:t>
      </w:r>
      <w:r w:rsidR="00482A4A">
        <w:t xml:space="preserve"> </w:t>
      </w:r>
      <w:r>
        <w:t>…………….. και βρίσκεται σε ύψος</w:t>
      </w:r>
      <w:r w:rsidR="00482A4A">
        <w:t xml:space="preserve"> </w:t>
      </w:r>
      <w:proofErr w:type="spellStart"/>
      <w:r w:rsidR="00482A4A">
        <w:t>h</w:t>
      </w:r>
      <w:r w:rsidR="00482A4A">
        <w:rPr>
          <w:vertAlign w:val="subscript"/>
        </w:rPr>
        <w:t>Ε</w:t>
      </w:r>
      <w:proofErr w:type="spellEnd"/>
      <w:r w:rsidR="00482A4A">
        <w:t>= ……………………….. Στη θέση αυτή έχει κινητική ενέ</w:t>
      </w:r>
      <w:r w:rsidR="00482A4A">
        <w:t>ρ</w:t>
      </w:r>
      <w:r w:rsidR="00482A4A">
        <w:t>γεια ………………, δυναμική ενέργεια ………………, ενώ η μηχανική ενέργεια είναι ίση ……..…</w:t>
      </w:r>
    </w:p>
    <w:p w:rsidR="00482A4A" w:rsidRDefault="002262F7" w:rsidP="00482A4A">
      <w:pPr>
        <w:pStyle w:val="1"/>
        <w:numPr>
          <w:ilvl w:val="0"/>
          <w:numId w:val="20"/>
        </w:numPr>
        <w:ind w:left="567" w:hanging="283"/>
      </w:pPr>
      <w:r>
        <w:t>Την παραπάνω στιγμή να βρεθούν οι (στιγμιαίοι) ρυθμοί</w:t>
      </w:r>
      <w:r w:rsidR="00A61AB0">
        <w:t xml:space="preserve"> (χρησιμοποιείται το σύμβολο </w:t>
      </w:r>
      <w:r w:rsidR="00A61AB0" w:rsidRPr="002262F7">
        <w:rPr>
          <w:position w:val="-24"/>
        </w:rPr>
        <w:object w:dxaOrig="620" w:dyaOrig="620">
          <v:shape id="_x0000_i1026" type="#_x0000_t75" style="width:30.95pt;height:30.95pt" o:ole="">
            <v:imagedata r:id="rId9" o:title=""/>
          </v:shape>
          <o:OLEObject Type="Embed" ProgID="Equation.3" ShapeID="_x0000_i1026" DrawAspect="Content" ObjectID="_1460569232" r:id="rId10"/>
        </w:object>
      </w:r>
      <w:r w:rsidR="00A61AB0">
        <w:t xml:space="preserve">αντί του γνωστού </w:t>
      </w:r>
      <w:r w:rsidR="00A61AB0" w:rsidRPr="00A61AB0">
        <w:rPr>
          <w:position w:val="-24"/>
        </w:rPr>
        <w:object w:dxaOrig="420" w:dyaOrig="620">
          <v:shape id="_x0000_i1027" type="#_x0000_t75" style="width:21.3pt;height:30.95pt" o:ole="">
            <v:imagedata r:id="rId11" o:title=""/>
          </v:shape>
          <o:OLEObject Type="Embed" ProgID="Equation.3" ShapeID="_x0000_i1027" DrawAspect="Content" ObjectID="_1460569233" r:id="rId12"/>
        </w:object>
      </w:r>
      <w:r w:rsidR="00A61AB0">
        <w:t xml:space="preserve"> για να τονισθεί ότι μιλάμε για στιγμιαίο ρυθμό και όχι μέσο)</w:t>
      </w:r>
      <w:r w:rsidR="00FF02A8">
        <w:t>:</w:t>
      </w:r>
    </w:p>
    <w:p w:rsidR="000D440D" w:rsidRDefault="00A61AB0" w:rsidP="00F67488">
      <w:pPr>
        <w:jc w:val="center"/>
      </w:pPr>
      <w:r w:rsidRPr="002262F7">
        <w:rPr>
          <w:position w:val="-24"/>
        </w:rPr>
        <w:object w:dxaOrig="620" w:dyaOrig="620">
          <v:shape id="_x0000_i1028" type="#_x0000_t75" style="width:30.95pt;height:30.95pt" o:ole="">
            <v:imagedata r:id="rId13" o:title=""/>
          </v:shape>
          <o:OLEObject Type="Embed" ProgID="Equation.3" ShapeID="_x0000_i1028" DrawAspect="Content" ObjectID="_1460569234" r:id="rId14"/>
        </w:object>
      </w:r>
      <w:r w:rsidR="002262F7">
        <w:t xml:space="preserve">………….., </w:t>
      </w:r>
      <w:r w:rsidRPr="002262F7">
        <w:rPr>
          <w:position w:val="-24"/>
        </w:rPr>
        <w:object w:dxaOrig="620" w:dyaOrig="620">
          <v:shape id="_x0000_i1029" type="#_x0000_t75" style="width:30.95pt;height:30.95pt" o:ole="">
            <v:imagedata r:id="rId15" o:title=""/>
          </v:shape>
          <o:OLEObject Type="Embed" ProgID="Equation.3" ShapeID="_x0000_i1029" DrawAspect="Content" ObjectID="_1460569235" r:id="rId16"/>
        </w:object>
      </w:r>
      <w:r w:rsidR="002262F7">
        <w:t xml:space="preserve">………….. </w:t>
      </w:r>
      <w:r w:rsidRPr="002262F7">
        <w:rPr>
          <w:position w:val="-24"/>
        </w:rPr>
        <w:object w:dxaOrig="859" w:dyaOrig="660">
          <v:shape id="_x0000_i1030" type="#_x0000_t75" style="width:42.95pt;height:33.3pt" o:ole="">
            <v:imagedata r:id="rId17" o:title=""/>
          </v:shape>
          <o:OLEObject Type="Embed" ProgID="Equation.3" ShapeID="_x0000_i1030" DrawAspect="Content" ObjectID="_1460569236" r:id="rId18"/>
        </w:object>
      </w:r>
      <w:r w:rsidR="002262F7">
        <w:t>……………</w:t>
      </w:r>
      <w:r w:rsidRPr="002262F7">
        <w:rPr>
          <w:position w:val="-24"/>
        </w:rPr>
        <w:object w:dxaOrig="740" w:dyaOrig="639">
          <v:shape id="_x0000_i1031" type="#_x0000_t75" style="width:36.75pt;height:31.75pt" o:ole="">
            <v:imagedata r:id="rId19" o:title=""/>
          </v:shape>
          <o:OLEObject Type="Embed" ProgID="Equation.3" ShapeID="_x0000_i1031" DrawAspect="Content" ObjectID="_1460569237" r:id="rId20"/>
        </w:object>
      </w:r>
      <w:r>
        <w:t>……………</w:t>
      </w:r>
    </w:p>
    <w:p w:rsidR="00FF02A8" w:rsidRDefault="00FF02A8" w:rsidP="00FF02A8">
      <w:pPr>
        <w:pStyle w:val="1"/>
      </w:pPr>
      <w:r>
        <w:t xml:space="preserve">Μετά από λίγο χρόνο το σώμα περνά από μια άλλη θέση Ζ η οποία απέχει </w:t>
      </w:r>
      <w:r w:rsidR="007A5210" w:rsidRPr="007A5210">
        <w:t>5,,8</w:t>
      </w:r>
      <w:r>
        <w:t>m από το έδαφος. Για την θέση αυτή να βρεθούν:</w:t>
      </w:r>
    </w:p>
    <w:p w:rsidR="006711AC" w:rsidRDefault="006711AC" w:rsidP="006711AC">
      <w:pPr>
        <w:ind w:left="567"/>
      </w:pPr>
      <w:r>
        <w:t>α</w:t>
      </w:r>
      <w:r w:rsidR="00FF02A8">
        <w:t>) η δυναμική ενέργεια,</w:t>
      </w:r>
      <w:r w:rsidR="00FF02A8">
        <w:tab/>
      </w:r>
      <w:r>
        <w:tab/>
      </w:r>
      <w:r w:rsidR="00FF02A8">
        <w:t xml:space="preserve">β) η κινητική ενέργεια, </w:t>
      </w:r>
      <w:r w:rsidR="00FF02A8">
        <w:tab/>
      </w:r>
      <w:r>
        <w:tab/>
      </w:r>
      <w:r w:rsidR="00117995">
        <w:t>γ) η ισχύς του βάρους,</w:t>
      </w:r>
      <w:r w:rsidR="00117995">
        <w:tab/>
      </w:r>
      <w:r w:rsidR="00FF02A8">
        <w:tab/>
      </w:r>
    </w:p>
    <w:p w:rsidR="00FF02A8" w:rsidRDefault="00FF02A8" w:rsidP="006711AC">
      <w:pPr>
        <w:ind w:left="567"/>
      </w:pPr>
      <w:r>
        <w:t>δ) ο</w:t>
      </w:r>
      <w:r w:rsidR="006711AC">
        <w:t>ι ρυθμοί μεταβολής της κινητικής και της δυναμικής ενέργειας.</w:t>
      </w:r>
    </w:p>
    <w:p w:rsidR="006711AC" w:rsidRDefault="006711AC" w:rsidP="006711AC">
      <w:pPr>
        <w:jc w:val="right"/>
      </w:pPr>
      <w:r>
        <w:t xml:space="preserve">…………………………………………………………………………………………………………………. </w:t>
      </w:r>
    </w:p>
    <w:p w:rsidR="006711AC" w:rsidRDefault="006711AC" w:rsidP="006711AC">
      <w:pPr>
        <w:jc w:val="right"/>
      </w:pPr>
      <w:r>
        <w:t xml:space="preserve">…………………………………………………………………………………………………………………. </w:t>
      </w:r>
    </w:p>
    <w:p w:rsidR="006711AC" w:rsidRDefault="006711AC" w:rsidP="006711AC">
      <w:pPr>
        <w:jc w:val="right"/>
      </w:pPr>
      <w:r>
        <w:t xml:space="preserve">…………………………………………………………………………………………………………………. </w:t>
      </w:r>
    </w:p>
    <w:p w:rsidR="006711AC" w:rsidRDefault="006711AC" w:rsidP="006711AC">
      <w:pPr>
        <w:jc w:val="right"/>
      </w:pPr>
      <w:r>
        <w:t xml:space="preserve">……….…………………………………………………………………………………………………………. </w:t>
      </w:r>
    </w:p>
    <w:p w:rsidR="006711AC" w:rsidRPr="00A80BC0" w:rsidRDefault="003A165A" w:rsidP="00A80BC0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sectPr w:rsidR="006711AC" w:rsidRPr="00A80BC0" w:rsidSect="005A685F">
      <w:headerReference w:type="default" r:id="rId21"/>
      <w:footerReference w:type="default" r:id="rId22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F1723" w:rsidRDefault="00EF1723" w:rsidP="005A685F">
      <w:pPr>
        <w:spacing w:line="240" w:lineRule="auto"/>
      </w:pPr>
      <w:r>
        <w:separator/>
      </w:r>
    </w:p>
  </w:endnote>
  <w:endnote w:type="continuationSeparator" w:id="0">
    <w:p w:rsidR="00EF1723" w:rsidRDefault="00EF1723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6A02A0" w:rsidP="00792CBE">
    <w:pPr>
      <w:pStyle w:val="a7"/>
      <w:framePr w:wrap="around" w:vAnchor="text" w:hAnchor="page" w:x="10602" w:y="166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7A5210">
      <w:rPr>
        <w:rStyle w:val="a8"/>
        <w:noProof/>
      </w:rPr>
      <w:t>2</w:t>
    </w:r>
    <w:r>
      <w:rPr>
        <w:rStyle w:val="a8"/>
      </w:rPr>
      <w:fldChar w:fldCharType="end"/>
    </w:r>
  </w:p>
  <w:p w:rsidR="005A685F" w:rsidRPr="00792CBE" w:rsidRDefault="00792CBE" w:rsidP="00792CBE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b/>
        <w:i/>
        <w:color w:val="0000FF"/>
        <w:lang w:val="en-US"/>
      </w:rPr>
    </w:pPr>
    <w:r>
      <w:rPr>
        <w:i/>
        <w:color w:val="0000FF"/>
        <w:lang w:val="en-US"/>
      </w:rPr>
      <w:tab/>
    </w:r>
    <w:r w:rsidR="005A685F" w:rsidRPr="00792CBE">
      <w:rPr>
        <w:b/>
        <w:i/>
        <w:color w:val="0000FF"/>
        <w:lang w:val="en-US"/>
      </w:rPr>
      <w:tab/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F1723" w:rsidRDefault="00EF1723" w:rsidP="005A685F">
      <w:pPr>
        <w:spacing w:line="240" w:lineRule="auto"/>
      </w:pPr>
      <w:r>
        <w:separator/>
      </w:r>
    </w:p>
  </w:footnote>
  <w:footnote w:type="continuationSeparator" w:id="0">
    <w:p w:rsidR="00EF1723" w:rsidRDefault="00EF1723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792CBE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792CBE">
      <w:rPr>
        <w:i/>
      </w:rPr>
      <w:t>Υλικό Φυσικής-Χημείας</w:t>
    </w:r>
    <w:r w:rsidRPr="00792CBE">
      <w:rPr>
        <w:i/>
      </w:rPr>
      <w:tab/>
      <w:t xml:space="preserve">  </w:t>
    </w:r>
    <w:r w:rsidR="00C10F09" w:rsidRPr="00792CBE">
      <w:rPr>
        <w:i/>
      </w:rPr>
      <w:t>Έργο-Ενέργεια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01B06"/>
    <w:rsid w:val="000170A7"/>
    <w:rsid w:val="000276A0"/>
    <w:rsid w:val="00031864"/>
    <w:rsid w:val="00041D7D"/>
    <w:rsid w:val="00042682"/>
    <w:rsid w:val="00047C3B"/>
    <w:rsid w:val="0006540D"/>
    <w:rsid w:val="000824B8"/>
    <w:rsid w:val="00087310"/>
    <w:rsid w:val="00092248"/>
    <w:rsid w:val="000A0618"/>
    <w:rsid w:val="000B2790"/>
    <w:rsid w:val="000D440D"/>
    <w:rsid w:val="000D707B"/>
    <w:rsid w:val="000E7C18"/>
    <w:rsid w:val="000E7E6A"/>
    <w:rsid w:val="00117995"/>
    <w:rsid w:val="001201BF"/>
    <w:rsid w:val="001316A1"/>
    <w:rsid w:val="00155E4E"/>
    <w:rsid w:val="00164A62"/>
    <w:rsid w:val="00176582"/>
    <w:rsid w:val="00181D66"/>
    <w:rsid w:val="001A203E"/>
    <w:rsid w:val="001A407B"/>
    <w:rsid w:val="001C4A36"/>
    <w:rsid w:val="002067D1"/>
    <w:rsid w:val="002262F7"/>
    <w:rsid w:val="002376D0"/>
    <w:rsid w:val="00237ACB"/>
    <w:rsid w:val="002620C3"/>
    <w:rsid w:val="00284654"/>
    <w:rsid w:val="002F77C7"/>
    <w:rsid w:val="00310BB4"/>
    <w:rsid w:val="003203E1"/>
    <w:rsid w:val="00324E8E"/>
    <w:rsid w:val="00340C9C"/>
    <w:rsid w:val="00341904"/>
    <w:rsid w:val="00354C19"/>
    <w:rsid w:val="00354F39"/>
    <w:rsid w:val="00366B16"/>
    <w:rsid w:val="00375B14"/>
    <w:rsid w:val="00381553"/>
    <w:rsid w:val="00383611"/>
    <w:rsid w:val="00384DA6"/>
    <w:rsid w:val="003970A4"/>
    <w:rsid w:val="003A165A"/>
    <w:rsid w:val="003A3D09"/>
    <w:rsid w:val="003A6C2D"/>
    <w:rsid w:val="003A6FEA"/>
    <w:rsid w:val="003D0CC7"/>
    <w:rsid w:val="003E0307"/>
    <w:rsid w:val="00426EC3"/>
    <w:rsid w:val="00440024"/>
    <w:rsid w:val="0044482C"/>
    <w:rsid w:val="004636B0"/>
    <w:rsid w:val="004737A3"/>
    <w:rsid w:val="00480F8B"/>
    <w:rsid w:val="00482A4A"/>
    <w:rsid w:val="00495D9E"/>
    <w:rsid w:val="004A3EDF"/>
    <w:rsid w:val="004B0759"/>
    <w:rsid w:val="004C47E2"/>
    <w:rsid w:val="004D1DC4"/>
    <w:rsid w:val="004E71F0"/>
    <w:rsid w:val="004F7ABA"/>
    <w:rsid w:val="0052023F"/>
    <w:rsid w:val="005457AB"/>
    <w:rsid w:val="005469A8"/>
    <w:rsid w:val="005547B4"/>
    <w:rsid w:val="005651C0"/>
    <w:rsid w:val="00582890"/>
    <w:rsid w:val="005A3361"/>
    <w:rsid w:val="005A685F"/>
    <w:rsid w:val="005B462C"/>
    <w:rsid w:val="005C06BF"/>
    <w:rsid w:val="005C2031"/>
    <w:rsid w:val="005D44A0"/>
    <w:rsid w:val="005E2BFC"/>
    <w:rsid w:val="006005C2"/>
    <w:rsid w:val="00615DA9"/>
    <w:rsid w:val="0063489B"/>
    <w:rsid w:val="00643495"/>
    <w:rsid w:val="00660124"/>
    <w:rsid w:val="00660B36"/>
    <w:rsid w:val="006711AC"/>
    <w:rsid w:val="006A02A0"/>
    <w:rsid w:val="006C434F"/>
    <w:rsid w:val="006C6E7F"/>
    <w:rsid w:val="006E1DD3"/>
    <w:rsid w:val="00706C93"/>
    <w:rsid w:val="007171B8"/>
    <w:rsid w:val="00735624"/>
    <w:rsid w:val="00736799"/>
    <w:rsid w:val="00746090"/>
    <w:rsid w:val="007571A2"/>
    <w:rsid w:val="00766FE9"/>
    <w:rsid w:val="00784759"/>
    <w:rsid w:val="00792CBE"/>
    <w:rsid w:val="007951C1"/>
    <w:rsid w:val="007A5210"/>
    <w:rsid w:val="007D321C"/>
    <w:rsid w:val="007D5EAB"/>
    <w:rsid w:val="007E4CE8"/>
    <w:rsid w:val="0080754D"/>
    <w:rsid w:val="00823413"/>
    <w:rsid w:val="00831BEC"/>
    <w:rsid w:val="008525A4"/>
    <w:rsid w:val="00865066"/>
    <w:rsid w:val="00872542"/>
    <w:rsid w:val="008735EC"/>
    <w:rsid w:val="008812F0"/>
    <w:rsid w:val="00881546"/>
    <w:rsid w:val="00895678"/>
    <w:rsid w:val="008A6164"/>
    <w:rsid w:val="008A79DD"/>
    <w:rsid w:val="008C130F"/>
    <w:rsid w:val="008D77E4"/>
    <w:rsid w:val="00907F46"/>
    <w:rsid w:val="00913062"/>
    <w:rsid w:val="0091575F"/>
    <w:rsid w:val="00940F23"/>
    <w:rsid w:val="00942A00"/>
    <w:rsid w:val="009715A6"/>
    <w:rsid w:val="009B25CA"/>
    <w:rsid w:val="009D2B72"/>
    <w:rsid w:val="009E3871"/>
    <w:rsid w:val="009F0660"/>
    <w:rsid w:val="00A00627"/>
    <w:rsid w:val="00A1695C"/>
    <w:rsid w:val="00A376E9"/>
    <w:rsid w:val="00A40BC8"/>
    <w:rsid w:val="00A537B5"/>
    <w:rsid w:val="00A61AB0"/>
    <w:rsid w:val="00A80BC0"/>
    <w:rsid w:val="00A87167"/>
    <w:rsid w:val="00A974A0"/>
    <w:rsid w:val="00AA3F1C"/>
    <w:rsid w:val="00AB3745"/>
    <w:rsid w:val="00AC2070"/>
    <w:rsid w:val="00AE6ED0"/>
    <w:rsid w:val="00B10ACE"/>
    <w:rsid w:val="00B141E2"/>
    <w:rsid w:val="00B14D62"/>
    <w:rsid w:val="00B167C8"/>
    <w:rsid w:val="00B3584B"/>
    <w:rsid w:val="00B36490"/>
    <w:rsid w:val="00B45354"/>
    <w:rsid w:val="00B563D8"/>
    <w:rsid w:val="00B958D2"/>
    <w:rsid w:val="00BB42D7"/>
    <w:rsid w:val="00BC13FD"/>
    <w:rsid w:val="00BD27C4"/>
    <w:rsid w:val="00C01D30"/>
    <w:rsid w:val="00C10F09"/>
    <w:rsid w:val="00C15CBB"/>
    <w:rsid w:val="00C43688"/>
    <w:rsid w:val="00C570F3"/>
    <w:rsid w:val="00C57E64"/>
    <w:rsid w:val="00CB71BE"/>
    <w:rsid w:val="00CC00DA"/>
    <w:rsid w:val="00CC68B5"/>
    <w:rsid w:val="00CD52C7"/>
    <w:rsid w:val="00CE585D"/>
    <w:rsid w:val="00CE7905"/>
    <w:rsid w:val="00CF09F3"/>
    <w:rsid w:val="00D04551"/>
    <w:rsid w:val="00D10EB5"/>
    <w:rsid w:val="00D117C4"/>
    <w:rsid w:val="00D51391"/>
    <w:rsid w:val="00D8011B"/>
    <w:rsid w:val="00D95FD6"/>
    <w:rsid w:val="00DA0E27"/>
    <w:rsid w:val="00DA1E72"/>
    <w:rsid w:val="00DC2C89"/>
    <w:rsid w:val="00DD1CB3"/>
    <w:rsid w:val="00DE126D"/>
    <w:rsid w:val="00DF37FB"/>
    <w:rsid w:val="00DF602C"/>
    <w:rsid w:val="00E04475"/>
    <w:rsid w:val="00E42B70"/>
    <w:rsid w:val="00E9232E"/>
    <w:rsid w:val="00EB1B54"/>
    <w:rsid w:val="00EF1723"/>
    <w:rsid w:val="00F00E6C"/>
    <w:rsid w:val="00F05353"/>
    <w:rsid w:val="00F1546D"/>
    <w:rsid w:val="00F26692"/>
    <w:rsid w:val="00F3569C"/>
    <w:rsid w:val="00F52F57"/>
    <w:rsid w:val="00F565A7"/>
    <w:rsid w:val="00F6157D"/>
    <w:rsid w:val="00F6303F"/>
    <w:rsid w:val="00F67488"/>
    <w:rsid w:val="00F8348E"/>
    <w:rsid w:val="00F83DA4"/>
    <w:rsid w:val="00FB078B"/>
    <w:rsid w:val="00FB52DE"/>
    <w:rsid w:val="00FF02A8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643</Words>
  <Characters>3478</Characters>
  <Application>Microsoft Office Word</Application>
  <DocSecurity>0</DocSecurity>
  <Lines>28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Διονύσης Μάργαρης</cp:lastModifiedBy>
  <cp:revision>7</cp:revision>
  <cp:lastPrinted>2014-04-12T20:58:00Z</cp:lastPrinted>
  <dcterms:created xsi:type="dcterms:W3CDTF">2014-04-13T08:12:00Z</dcterms:created>
  <dcterms:modified xsi:type="dcterms:W3CDTF">2014-05-02T17:54:00Z</dcterms:modified>
</cp:coreProperties>
</file>